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2</w:t>
      </w:r>
    </w:p>
    <w:p w:rsidR="00D432F8" w:rsidRDefault="00AF4683" w:rsidP="00D51902">
      <w:pPr>
        <w:pStyle w:val="11"/>
        <w:spacing w:line="360" w:lineRule="auto"/>
        <w:jc w:val="center"/>
        <w:rPr>
          <w:sz w:val="28"/>
          <w:szCs w:val="28"/>
        </w:rPr>
      </w:pPr>
      <w:r w:rsidRPr="00AF4683">
        <w:rPr>
          <w:caps/>
          <w:sz w:val="28"/>
          <w:szCs w:val="28"/>
        </w:rPr>
        <w:t>«Алгоритм</w:t>
      </w:r>
      <w:r w:rsidRPr="00AF4683">
        <w:rPr>
          <w:caps/>
          <w:sz w:val="28"/>
          <w:szCs w:val="28"/>
          <w:lang w:val="uk-UA"/>
        </w:rPr>
        <w:t>Ы</w:t>
      </w:r>
      <w:r w:rsidRPr="00AF4683">
        <w:rPr>
          <w:caps/>
          <w:sz w:val="28"/>
          <w:szCs w:val="28"/>
        </w:rPr>
        <w:t xml:space="preserve"> </w:t>
      </w:r>
      <w:r w:rsidRPr="00AF4683">
        <w:rPr>
          <w:caps/>
          <w:sz w:val="28"/>
          <w:szCs w:val="28"/>
          <w:lang w:val="uk-UA"/>
        </w:rPr>
        <w:t>ВЫЧИСЛЕНИЯ НОК И НОД»</w:t>
      </w:r>
    </w:p>
    <w:p w:rsidR="00D432F8" w:rsidRDefault="00D432F8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51902" w:rsidRDefault="00D51902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51902" w:rsidRDefault="00D51902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51902" w:rsidRDefault="00D51902" w:rsidP="00D51902">
      <w:pPr>
        <w:pStyle w:val="11"/>
        <w:spacing w:line="360" w:lineRule="auto"/>
        <w:jc w:val="both"/>
        <w:rPr>
          <w:sz w:val="28"/>
          <w:szCs w:val="28"/>
        </w:rPr>
      </w:pPr>
      <w:bookmarkStart w:id="0" w:name="_GoBack"/>
      <w:bookmarkEnd w:id="0"/>
    </w:p>
    <w:p w:rsidR="00D432F8" w:rsidRDefault="00D432F8" w:rsidP="00D51902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D432F8" w:rsidRDefault="00D432F8" w:rsidP="00D51902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D432F8" w:rsidRDefault="00D432F8" w:rsidP="00D51902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D432F8" w:rsidRDefault="00D432F8" w:rsidP="00D51902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D432F8" w:rsidRDefault="00D432F8" w:rsidP="00D51902">
      <w:pPr>
        <w:pStyle w:val="1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рипник Т.В.</w:t>
      </w:r>
    </w:p>
    <w:p w:rsidR="00D432F8" w:rsidRDefault="00D432F8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51902" w:rsidRDefault="00D51902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51902" w:rsidRDefault="00D51902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D432F8" w:rsidRDefault="00D432F8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AF4683" w:rsidRDefault="00AF4683" w:rsidP="00D51902">
      <w:pPr>
        <w:pStyle w:val="11"/>
        <w:spacing w:line="360" w:lineRule="auto"/>
        <w:jc w:val="both"/>
        <w:rPr>
          <w:sz w:val="28"/>
          <w:szCs w:val="28"/>
        </w:rPr>
      </w:pPr>
    </w:p>
    <w:p w:rsidR="00AF4683" w:rsidRDefault="00D432F8" w:rsidP="00D51902">
      <w:pPr>
        <w:pStyle w:val="1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5</w:t>
      </w:r>
    </w:p>
    <w:p w:rsidR="00633C7B" w:rsidRDefault="00633C7B" w:rsidP="00D5190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507EF1" w:rsidRDefault="004666CD" w:rsidP="00D519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ибольший общий делитель (НОД)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666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нных чисел </w:t>
      </w:r>
      <w:r w:rsidRPr="004666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это наибольшее число, на которо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666CD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исел </w:t>
      </w:r>
      <w:r w:rsidRPr="004666CD">
        <w:rPr>
          <w:rFonts w:ascii="Times New Roman" w:hAnsi="Times New Roman" w:cs="Times New Roman"/>
          <w:sz w:val="28"/>
          <w:szCs w:val="28"/>
        </w:rPr>
        <w:t>делятся без остатк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666CD" w:rsidRDefault="004666CD" w:rsidP="00D519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666CD">
        <w:rPr>
          <w:rFonts w:ascii="Times New Roman" w:hAnsi="Times New Roman" w:cs="Times New Roman"/>
          <w:sz w:val="28"/>
          <w:szCs w:val="28"/>
        </w:rPr>
        <w:t>Наименьшее общее кратное (НОК) n натуральных чисел называется наименьшее натуральное число, которое само делится нацело на каждое из этих чисел.</w:t>
      </w:r>
    </w:p>
    <w:p w:rsidR="004666CD" w:rsidRDefault="006A07A8" w:rsidP="00D51902">
      <w:pPr>
        <w:spacing w:line="36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Алгоритм Евкли</w:t>
      </w:r>
      <w:r w:rsidRPr="006A07A8">
        <w:rPr>
          <w:rFonts w:ascii="Times New Roman" w:hAnsi="Times New Roman" w:cs="Times New Roman"/>
          <w:sz w:val="28"/>
          <w:szCs w:val="28"/>
        </w:rPr>
        <w:t>да — эффективный </w:t>
      </w:r>
      <w:hyperlink r:id="rId6" w:tooltip="Алгоритм" w:history="1">
        <w:r w:rsidRPr="006A07A8">
          <w:rPr>
            <w:rFonts w:ascii="Times New Roman" w:hAnsi="Times New Roman" w:cs="Times New Roman"/>
            <w:sz w:val="28"/>
            <w:szCs w:val="28"/>
          </w:rPr>
          <w:t>алгоритм</w:t>
        </w:r>
      </w:hyperlink>
      <w:r w:rsidRPr="006A07A8">
        <w:rPr>
          <w:rFonts w:ascii="Times New Roman" w:hAnsi="Times New Roman" w:cs="Times New Roman"/>
          <w:sz w:val="28"/>
          <w:szCs w:val="28"/>
        </w:rPr>
        <w:t> для нахождения </w:t>
      </w:r>
      <w:hyperlink r:id="rId7" w:tooltip="Наибольший общий делитель" w:history="1">
        <w:r w:rsidRPr="006A07A8">
          <w:rPr>
            <w:rFonts w:ascii="Times New Roman" w:hAnsi="Times New Roman" w:cs="Times New Roman"/>
            <w:sz w:val="28"/>
            <w:szCs w:val="28"/>
          </w:rPr>
          <w:t>наибольшего общего делителя</w:t>
        </w:r>
      </w:hyperlink>
      <w:r w:rsidRPr="006A07A8">
        <w:rPr>
          <w:rFonts w:ascii="Times New Roman" w:hAnsi="Times New Roman" w:cs="Times New Roman"/>
          <w:sz w:val="28"/>
          <w:szCs w:val="28"/>
        </w:rPr>
        <w:t> двух </w:t>
      </w:r>
      <w:hyperlink r:id="rId8" w:tooltip="Целое число" w:history="1">
        <w:r w:rsidRPr="006A07A8">
          <w:rPr>
            <w:rFonts w:ascii="Times New Roman" w:hAnsi="Times New Roman" w:cs="Times New Roman"/>
            <w:sz w:val="28"/>
            <w:szCs w:val="28"/>
          </w:rPr>
          <w:t>целых чисел</w:t>
        </w:r>
      </w:hyperlink>
      <w:r w:rsidRPr="006A07A8">
        <w:rPr>
          <w:rFonts w:ascii="Times New Roman" w:hAnsi="Times New Roman" w:cs="Times New Roman"/>
          <w:sz w:val="28"/>
          <w:szCs w:val="28"/>
        </w:rPr>
        <w:t>. В самом простом случае алгоритм Евклида применяется к паре положительных целых чисел и формирует новую пару, которая состоит из меньшего числа и </w:t>
      </w:r>
      <w:hyperlink r:id="rId9" w:tooltip="Вычитание" w:history="1">
        <w:r w:rsidRPr="006A07A8">
          <w:rPr>
            <w:rFonts w:ascii="Times New Roman" w:hAnsi="Times New Roman" w:cs="Times New Roman"/>
            <w:sz w:val="28"/>
            <w:szCs w:val="28"/>
          </w:rPr>
          <w:t>разницы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A07A8">
        <w:rPr>
          <w:rFonts w:ascii="Times New Roman" w:hAnsi="Times New Roman" w:cs="Times New Roman"/>
          <w:sz w:val="28"/>
          <w:szCs w:val="28"/>
        </w:rPr>
        <w:t>между большим и меньшим числом. Процесс повторяется, пока числа не станут равными. Найденное число и есть наибольший общий делитель исходной пары</w:t>
      </w:r>
      <w:r w:rsidRPr="006A07A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7A8" w:rsidRPr="002C3595" w:rsidRDefault="00EA5E0B" w:rsidP="00D51902">
      <w:pPr>
        <w:spacing w:line="360" w:lineRule="auto"/>
        <w:rPr>
          <w:lang w:val="en-US"/>
        </w:rPr>
      </w:pPr>
      <w:r>
        <w:object w:dxaOrig="7932" w:dyaOrig="8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443.25pt" o:ole="">
            <v:imagedata r:id="rId10" o:title=""/>
          </v:shape>
          <o:OLEObject Type="Embed" ProgID="Visio.Drawing.11" ShapeID="_x0000_i1025" DrawAspect="Content" ObjectID="_1540221011" r:id="rId11"/>
        </w:object>
      </w:r>
    </w:p>
    <w:p w:rsidR="00EA5E0B" w:rsidRPr="00D432F8" w:rsidRDefault="003449B0" w:rsidP="00D51902">
      <w:pPr>
        <w:pStyle w:val="a4"/>
        <w:shd w:val="clear" w:color="auto" w:fill="FFFFFF"/>
        <w:spacing w:line="360" w:lineRule="auto"/>
        <w:ind w:firstLine="400"/>
        <w:jc w:val="both"/>
        <w:rPr>
          <w:color w:val="000000"/>
          <w:sz w:val="28"/>
          <w:szCs w:val="28"/>
        </w:rPr>
      </w:pPr>
      <w:r w:rsidRPr="003449B0">
        <w:rPr>
          <w:color w:val="000000"/>
          <w:sz w:val="28"/>
          <w:szCs w:val="28"/>
        </w:rPr>
        <w:t xml:space="preserve">Иначе говоря, НОД двух натуральных чисел </w:t>
      </w:r>
      <w:proofErr w:type="gramStart"/>
      <w:r w:rsidRPr="003449B0">
        <w:rPr>
          <w:color w:val="000000"/>
          <w:sz w:val="28"/>
          <w:szCs w:val="28"/>
        </w:rPr>
        <w:t>равен</w:t>
      </w:r>
      <w:proofErr w:type="gramEnd"/>
      <w:r w:rsidRPr="003449B0">
        <w:rPr>
          <w:color w:val="000000"/>
          <w:sz w:val="28"/>
          <w:szCs w:val="28"/>
        </w:rPr>
        <w:t xml:space="preserve"> НОД их положительной разности (модуля их разности) и меньшего числа.</w:t>
      </w:r>
    </w:p>
    <w:p w:rsidR="00664D31" w:rsidRDefault="002C3595" w:rsidP="00D51902">
      <w:pPr>
        <w:pStyle w:val="a4"/>
        <w:shd w:val="clear" w:color="auto" w:fill="FFFFFF"/>
        <w:spacing w:line="360" w:lineRule="auto"/>
        <w:ind w:firstLine="400"/>
        <w:jc w:val="both"/>
      </w:pPr>
      <w:r>
        <w:object w:dxaOrig="7931" w:dyaOrig="10289">
          <v:shape id="_x0000_i1026" type="#_x0000_t75" style="width:396.75pt;height:514.5pt" o:ole="">
            <v:imagedata r:id="rId12" o:title=""/>
          </v:shape>
          <o:OLEObject Type="Embed" ProgID="Visio.Drawing.11" ShapeID="_x0000_i1026" DrawAspect="Content" ObjectID="_1540221012" r:id="rId13"/>
        </w:object>
      </w:r>
    </w:p>
    <w:p w:rsidR="002C3595" w:rsidRDefault="002C3595" w:rsidP="00D51902">
      <w:pPr>
        <w:spacing w:line="360" w:lineRule="auto"/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</w:pPr>
      <w:r w:rsidRPr="002C3595">
        <w:rPr>
          <w:rFonts w:ascii="Times New Roman" w:hAnsi="Times New Roman" w:cs="Times New Roman"/>
          <w:sz w:val="28"/>
          <w:szCs w:val="28"/>
          <w:shd w:val="clear" w:color="auto" w:fill="FFFFFF"/>
        </w:rPr>
        <w:t>Одним из методов ускорения целочисленного алгоритма Евклида является использование</w:t>
      </w:r>
      <w:r w:rsidRPr="002C3595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2C3595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симметричного остатка.</w:t>
      </w:r>
      <w:r w:rsidR="00AE5163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</w:p>
    <w:p w:rsidR="00D432F8" w:rsidRDefault="00D432F8" w:rsidP="00D51902">
      <w:pPr>
        <w:spacing w:line="360" w:lineRule="auto"/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</w:pPr>
    </w:p>
    <w:p w:rsidR="00D432F8" w:rsidRDefault="00D432F8" w:rsidP="002C3595">
      <w:pP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</w:pPr>
    </w:p>
    <w:p w:rsidR="00D432F8" w:rsidRDefault="00D432F8" w:rsidP="002C3595">
      <w:pP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</w:pPr>
    </w:p>
    <w:p w:rsidR="00D432F8" w:rsidRDefault="00D432F8" w:rsidP="002C3595">
      <w:pP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</w:pPr>
    </w:p>
    <w:p w:rsidR="00D432F8" w:rsidRDefault="00D432F8" w:rsidP="002C3595">
      <w:pP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</w:pPr>
    </w:p>
    <w:p w:rsidR="00D432F8" w:rsidRPr="00D432F8" w:rsidRDefault="00D432F8" w:rsidP="00D432F8">
      <w:pPr>
        <w:jc w:val="center"/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Программная</w:t>
      </w:r>
      <w:r w:rsidRPr="00D432F8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реализация</w:t>
      </w:r>
    </w:p>
    <w:p w:rsidR="00D432F8" w:rsidRDefault="00D432F8" w:rsidP="00D432F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ackage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in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BufferedReader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shd w:val="clear" w:color="auto" w:fill="E4E4FF"/>
          <w:lang w:val="en-US" w:eastAsia="ru-RU"/>
        </w:rPr>
        <w:t>IOExceptio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InputStreamReader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mport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java.io.Reader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class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ublic static void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main(String[]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gs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shd w:val="clear" w:color="auto" w:fill="E4E4FF"/>
          <w:lang w:val="en-US" w:eastAsia="ru-RU"/>
        </w:rPr>
        <w:t>IOExceptio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new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ource(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Source()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shd w:val="clear" w:color="auto" w:fill="E4E4FF"/>
          <w:lang w:val="en-US" w:eastAsia="ru-RU"/>
        </w:rPr>
        <w:t>IOExceptio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CD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this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gcd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GCD()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shd w:val="clear" w:color="auto" w:fill="E4E4FF"/>
          <w:lang w:val="en-US" w:eastAsia="ru-RU"/>
        </w:rPr>
        <w:t>IOExceptio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long start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ystem.currentTimeMillis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// String a = ""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//String b = ""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a1 = 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900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b1 = 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387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nt =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 xml:space="preserve">0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1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BufferedReader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reader = new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BufferedReader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new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putStreamReader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System.in)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a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a1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a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reader.readLin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//a1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eger.valueOf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a).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Valu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b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b1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b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reader.readLin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// b1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eger.valueOf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b).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Valu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1 = a1 * b1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while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a1 != b1)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if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a1 &gt; b1)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    a1 -= b1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else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br/>
        <w:t xml:space="preserve">               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b1 -=a1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count++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c1 = c1 / a1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long finish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ystem.currentTimeMillis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// long time = finish - start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ОД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a1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ОК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(a * b / 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ОД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)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c1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л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-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о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пераций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count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ystem.out.println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"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ремя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: " + time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1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private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cd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)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throws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shd w:val="clear" w:color="auto" w:fill="E4E4FF"/>
          <w:lang w:val="en-US" w:eastAsia="ru-RU"/>
        </w:rPr>
        <w:t>IOExceptio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long start1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ystem.currentTimeMillis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//String a = ""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lastRenderedPageBreak/>
        <w:t xml:space="preserve">        //String b = ""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a = 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900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b = 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1387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count = 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c = 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BufferedReader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reader = new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BufferedReader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(new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putStreamReader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System.in)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a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a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a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reader.readLin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// a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eger.valueOf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a).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Valu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"b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b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 b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reader.readLin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// b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eger.valueOf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b).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intValue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 = a * b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while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b !=</w:t>
      </w:r>
      <w:r w:rsidRPr="00D432F8">
        <w:rPr>
          <w:rFonts w:ascii="Courier New" w:eastAsia="Times New Roman" w:hAnsi="Courier New" w:cs="Courier New"/>
          <w:color w:val="0000FF"/>
          <w:sz w:val="20"/>
          <w:szCs w:val="20"/>
          <w:lang w:val="en-US" w:eastAsia="ru-RU"/>
        </w:rPr>
        <w:t>0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{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mp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=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%b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a = b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b =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mp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    count++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}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c = c / a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//long finish1 = 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ystem.currentTimeMillis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//long time1 = finish1 - start1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ОД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a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ОК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(a * b / 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НОД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)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c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proofErr w:type="spellStart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ystem.</w:t>
      </w:r>
      <w:r w:rsidRPr="00D432F8">
        <w:rPr>
          <w:rFonts w:ascii="Courier New" w:eastAsia="Times New Roman" w:hAnsi="Courier New" w:cs="Courier New"/>
          <w:b/>
          <w:bCs/>
          <w:i/>
          <w:iCs/>
          <w:color w:val="660E7A"/>
          <w:sz w:val="20"/>
          <w:szCs w:val="20"/>
          <w:lang w:val="en-US" w:eastAsia="ru-RU"/>
        </w:rPr>
        <w:t>out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.println</w:t>
      </w:r>
      <w:proofErr w:type="spellEnd"/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"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Кол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>-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во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eastAsia="ru-RU"/>
        </w:rPr>
        <w:t>операций</w:t>
      </w:r>
      <w:r w:rsidRPr="00D432F8">
        <w:rPr>
          <w:rFonts w:ascii="Courier New" w:eastAsia="Times New Roman" w:hAnsi="Courier New" w:cs="Courier New"/>
          <w:b/>
          <w:bCs/>
          <w:color w:val="008000"/>
          <w:sz w:val="20"/>
          <w:szCs w:val="20"/>
          <w:lang w:val="en-US" w:eastAsia="ru-RU"/>
        </w:rPr>
        <w:t xml:space="preserve"> : "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+ count)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//</w:t>
      </w:r>
      <w:proofErr w:type="spellStart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System.out.println</w:t>
      </w:r>
      <w:proofErr w:type="spellEnd"/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>("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Время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t xml:space="preserve"> : " + time1);</w:t>
      </w:r>
      <w:r w:rsidRPr="00D432F8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en-US" w:eastAsia="ru-RU"/>
        </w:rPr>
        <w:br/>
        <w:t xml:space="preserve">        </w:t>
      </w:r>
      <w:r w:rsidRPr="00D432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return 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;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}</w:t>
      </w:r>
      <w:r w:rsidRPr="00D432F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D432F8" w:rsidRPr="00D432F8" w:rsidRDefault="00D432F8" w:rsidP="00D432F8">
      <w:pPr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</w:p>
    <w:p w:rsidR="00AE5163" w:rsidRDefault="00D432F8" w:rsidP="002C3595">
      <w:pPr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91ADC3" wp14:editId="4D9441AE">
            <wp:extent cx="5940425" cy="5517379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1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2F8" w:rsidRDefault="00AF4683" w:rsidP="00D51902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uk-UA"/>
        </w:rPr>
        <w:t>Рисунок 1</w:t>
      </w:r>
    </w:p>
    <w:p w:rsidR="00AF4683" w:rsidRDefault="00AE5163" w:rsidP="00D51902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E5163">
        <w:rPr>
          <w:rFonts w:ascii="Times New Roman" w:hAnsi="Times New Roman" w:cs="Times New Roman"/>
          <w:color w:val="000000"/>
          <w:sz w:val="28"/>
          <w:szCs w:val="28"/>
        </w:rPr>
        <w:t>Вывод</w:t>
      </w:r>
    </w:p>
    <w:p w:rsidR="00AE5163" w:rsidRPr="00AE5163" w:rsidRDefault="00AF4683" w:rsidP="00D51902">
      <w:pPr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AE5163" w:rsidRPr="00AE5163">
        <w:rPr>
          <w:rFonts w:ascii="Times New Roman" w:hAnsi="Times New Roman" w:cs="Times New Roman"/>
          <w:color w:val="000000"/>
          <w:sz w:val="28"/>
          <w:szCs w:val="28"/>
        </w:rPr>
        <w:t>лгоритм симметричного о</w:t>
      </w:r>
      <w:r w:rsidR="00AE5163">
        <w:rPr>
          <w:rFonts w:ascii="Times New Roman" w:hAnsi="Times New Roman" w:cs="Times New Roman"/>
          <w:color w:val="000000"/>
          <w:sz w:val="28"/>
          <w:szCs w:val="28"/>
        </w:rPr>
        <w:t>статка работает быстрее на 5 операций.</w:t>
      </w:r>
    </w:p>
    <w:sectPr w:rsidR="00AE5163" w:rsidRPr="00AE51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6CD"/>
    <w:rsid w:val="002C3595"/>
    <w:rsid w:val="003449B0"/>
    <w:rsid w:val="004666CD"/>
    <w:rsid w:val="00507EF1"/>
    <w:rsid w:val="00633C7B"/>
    <w:rsid w:val="00664D31"/>
    <w:rsid w:val="006A07A8"/>
    <w:rsid w:val="00AE5163"/>
    <w:rsid w:val="00AF4683"/>
    <w:rsid w:val="00D432F8"/>
    <w:rsid w:val="00D51902"/>
    <w:rsid w:val="00EA5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432F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6A07A8"/>
  </w:style>
  <w:style w:type="character" w:styleId="a3">
    <w:name w:val="Hyperlink"/>
    <w:basedOn w:val="a0"/>
    <w:uiPriority w:val="99"/>
    <w:semiHidden/>
    <w:unhideWhenUsed/>
    <w:rsid w:val="006A07A8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3449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AE51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516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D432F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11">
    <w:name w:val="Обычный1"/>
    <w:rsid w:val="00D432F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D432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432F8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D432F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6A07A8"/>
  </w:style>
  <w:style w:type="character" w:styleId="a3">
    <w:name w:val="Hyperlink"/>
    <w:basedOn w:val="a0"/>
    <w:uiPriority w:val="99"/>
    <w:semiHidden/>
    <w:unhideWhenUsed/>
    <w:rsid w:val="006A07A8"/>
    <w:rPr>
      <w:color w:val="0000FF"/>
      <w:u w:val="single"/>
    </w:rPr>
  </w:style>
  <w:style w:type="paragraph" w:styleId="a4">
    <w:name w:val="Normal (Web)"/>
    <w:basedOn w:val="a"/>
    <w:uiPriority w:val="99"/>
    <w:unhideWhenUsed/>
    <w:rsid w:val="003449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AE51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516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D432F8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11">
    <w:name w:val="Обычный1"/>
    <w:rsid w:val="00D432F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D432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432F8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576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65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82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A6%D0%B5%D0%BB%D0%BE%D0%B5_%D1%87%D0%B8%D1%81%D0%BB%D0%BE" TargetMode="External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hyperlink" Target="https://ru.wikipedia.org/wiki/%D0%9D%D0%B0%D0%B8%D0%B1%D0%BE%D0%BB%D1%8C%D1%88%D0%B8%D0%B9_%D0%BE%D0%B1%D1%89%D0%B8%D0%B9_%D0%B4%D0%B5%D0%BB%D0%B8%D1%82%D0%B5%D0%BB%D1%8C" TargetMode="Externa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0%D0%BB%D0%B3%D0%BE%D1%80%D0%B8%D1%82%D0%BC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2%D1%8B%D1%87%D0%B8%D1%82%D0%B0%D0%BD%D0%B8%D0%B5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27B09B-8085-4AA5-B9D4-D5F5C9FF9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7</Pages>
  <Words>649</Words>
  <Characters>370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8</cp:revision>
  <dcterms:created xsi:type="dcterms:W3CDTF">2016-10-25T18:46:00Z</dcterms:created>
  <dcterms:modified xsi:type="dcterms:W3CDTF">2016-11-09T16:23:00Z</dcterms:modified>
</cp:coreProperties>
</file>